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1364" r:id="rId2"/>
    <p:sldId id="263" r:id="rId3"/>
    <p:sldId id="1384" r:id="rId4"/>
    <p:sldId id="1374" r:id="rId5"/>
    <p:sldId id="1377" r:id="rId6"/>
    <p:sldId id="1379" r:id="rId7"/>
    <p:sldId id="1378" r:id="rId8"/>
    <p:sldId id="394" r:id="rId9"/>
    <p:sldId id="395" r:id="rId10"/>
    <p:sldId id="268" r:id="rId11"/>
    <p:sldId id="600" r:id="rId12"/>
    <p:sldId id="427" r:id="rId13"/>
    <p:sldId id="429" r:id="rId14"/>
    <p:sldId id="1368" r:id="rId15"/>
    <p:sldId id="430" r:id="rId16"/>
    <p:sldId id="1253" r:id="rId17"/>
    <p:sldId id="1329" r:id="rId18"/>
    <p:sldId id="1365" r:id="rId19"/>
    <p:sldId id="606" r:id="rId20"/>
    <p:sldId id="368" r:id="rId21"/>
    <p:sldId id="375" r:id="rId22"/>
    <p:sldId id="1385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6C1AD6E-3E29-15BE-FD2E-0D0CF727F3DE}" name="Bernard Yett" initials="BY" userId="56f23dbbb88feb6f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F7F5F"/>
    <a:srgbClr val="008000"/>
    <a:srgbClr val="2A00FF"/>
    <a:srgbClr val="00C87D"/>
    <a:srgbClr val="8FCDF9"/>
    <a:srgbClr val="8A6C5F"/>
    <a:srgbClr val="B59F83"/>
    <a:srgbClr val="924F08"/>
    <a:srgbClr val="4DDE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0DB2F13-2E4E-4FDA-B000-50CCC3767C62}" v="13" dt="2025-07-14T19:35:11.78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332" autoAdjust="0"/>
    <p:restoredTop sz="78784"/>
  </p:normalViewPr>
  <p:slideViewPr>
    <p:cSldViewPr>
      <p:cViewPr varScale="1">
        <p:scale>
          <a:sx n="87" d="100"/>
          <a:sy n="87" d="100"/>
        </p:scale>
        <p:origin x="97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97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168" y="19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microsoft.com/office/2018/10/relationships/authors" Target="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rnard Yett" userId="a1203614-4747-4c23-b70c-bdb02f832ea8" providerId="ADAL" clId="{229DC1A7-3990-43C1-B10A-E972E06D89D6}"/>
    <pc:docChg chg="custSel modSld">
      <pc:chgData name="Bernard Yett" userId="a1203614-4747-4c23-b70c-bdb02f832ea8" providerId="ADAL" clId="{229DC1A7-3990-43C1-B10A-E972E06D89D6}" dt="2024-09-23T16:05:00.146" v="132" actId="20577"/>
      <pc:docMkLst>
        <pc:docMk/>
      </pc:docMkLst>
      <pc:sldChg chg="modAnim">
        <pc:chgData name="Bernard Yett" userId="a1203614-4747-4c23-b70c-bdb02f832ea8" providerId="ADAL" clId="{229DC1A7-3990-43C1-B10A-E972E06D89D6}" dt="2024-09-23T15:59:14.944" v="2"/>
        <pc:sldMkLst>
          <pc:docMk/>
          <pc:sldMk cId="3461668061" sldId="430"/>
        </pc:sldMkLst>
      </pc:sldChg>
      <pc:sldChg chg="modSp mod">
        <pc:chgData name="Bernard Yett" userId="a1203614-4747-4c23-b70c-bdb02f832ea8" providerId="ADAL" clId="{229DC1A7-3990-43C1-B10A-E972E06D89D6}" dt="2024-09-23T16:03:54.381" v="128" actId="33524"/>
        <pc:sldMkLst>
          <pc:docMk/>
          <pc:sldMk cId="3221184506" sldId="1325"/>
        </pc:sldMkLst>
      </pc:sldChg>
      <pc:sldChg chg="modSp mod">
        <pc:chgData name="Bernard Yett" userId="a1203614-4747-4c23-b70c-bdb02f832ea8" providerId="ADAL" clId="{229DC1A7-3990-43C1-B10A-E972E06D89D6}" dt="2024-09-23T16:00:17.914" v="28" actId="404"/>
        <pc:sldMkLst>
          <pc:docMk/>
          <pc:sldMk cId="3393652352" sldId="1331"/>
        </pc:sldMkLst>
      </pc:sldChg>
      <pc:sldChg chg="modSp mod">
        <pc:chgData name="Bernard Yett" userId="a1203614-4747-4c23-b70c-bdb02f832ea8" providerId="ADAL" clId="{229DC1A7-3990-43C1-B10A-E972E06D89D6}" dt="2024-09-23T16:01:49.792" v="58" actId="404"/>
        <pc:sldMkLst>
          <pc:docMk/>
          <pc:sldMk cId="1228333211" sldId="1358"/>
        </pc:sldMkLst>
      </pc:sldChg>
      <pc:sldChg chg="modSp mod">
        <pc:chgData name="Bernard Yett" userId="a1203614-4747-4c23-b70c-bdb02f832ea8" providerId="ADAL" clId="{229DC1A7-3990-43C1-B10A-E972E06D89D6}" dt="2024-09-23T16:05:00.146" v="132" actId="20577"/>
        <pc:sldMkLst>
          <pc:docMk/>
          <pc:sldMk cId="3655936082" sldId="1364"/>
        </pc:sldMkLst>
      </pc:sldChg>
      <pc:sldChg chg="modSp mod">
        <pc:chgData name="Bernard Yett" userId="a1203614-4747-4c23-b70c-bdb02f832ea8" providerId="ADAL" clId="{229DC1A7-3990-43C1-B10A-E972E06D89D6}" dt="2024-09-23T16:03:05.180" v="76" actId="20577"/>
        <pc:sldMkLst>
          <pc:docMk/>
          <pc:sldMk cId="2219802908" sldId="1368"/>
        </pc:sldMkLst>
      </pc:sldChg>
    </pc:docChg>
  </pc:docChgLst>
  <pc:docChgLst>
    <pc:chgData name="Bernard Yett" userId="a1203614-4747-4c23-b70c-bdb02f832ea8" providerId="ADAL" clId="{40DB2F13-2E4E-4FDA-B000-50CCC3767C62}"/>
    <pc:docChg chg="addSld delSld modSld sldOrd">
      <pc:chgData name="Bernard Yett" userId="a1203614-4747-4c23-b70c-bdb02f832ea8" providerId="ADAL" clId="{40DB2F13-2E4E-4FDA-B000-50CCC3767C62}" dt="2025-07-14T19:35:11.777" v="64"/>
      <pc:docMkLst>
        <pc:docMk/>
      </pc:docMkLst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650393236" sldId="263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597525151" sldId="263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61343266" sldId="26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688942221" sldId="268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3690512581" sldId="368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3324989020" sldId="375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01540476" sldId="39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600202342" sldId="39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940764398" sldId="395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937435668" sldId="395"/>
        </pc:sldMkLst>
      </pc:sldChg>
      <pc:sldChg chg="delSp modAnim">
        <pc:chgData name="Bernard Yett" userId="a1203614-4747-4c23-b70c-bdb02f832ea8" providerId="ADAL" clId="{40DB2F13-2E4E-4FDA-B000-50CCC3767C62}" dt="2025-07-14T17:39:12.376" v="1" actId="478"/>
        <pc:sldMkLst>
          <pc:docMk/>
          <pc:sldMk cId="2641908239" sldId="427"/>
        </pc:sldMkLst>
        <pc:picChg chg="del">
          <ac:chgData name="Bernard Yett" userId="a1203614-4747-4c23-b70c-bdb02f832ea8" providerId="ADAL" clId="{40DB2F13-2E4E-4FDA-B000-50CCC3767C62}" dt="2025-07-14T17:39:12.376" v="1" actId="478"/>
          <ac:picMkLst>
            <pc:docMk/>
            <pc:sldMk cId="2641908239" sldId="427"/>
            <ac:picMk id="2" creationId="{15F1FCB4-98A3-074D-8326-9C2965241986}"/>
          </ac:picMkLst>
        </pc:picChg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839717986" sldId="43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310152794" sldId="432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367960917" sldId="600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566649371" sldId="600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969640217" sldId="606"/>
        </pc:sldMkLst>
      </pc:sldChg>
      <pc:sldChg chg="modSp mod">
        <pc:chgData name="Bernard Yett" userId="a1203614-4747-4c23-b70c-bdb02f832ea8" providerId="ADAL" clId="{40DB2F13-2E4E-4FDA-B000-50CCC3767C62}" dt="2025-07-14T17:40:38.506" v="3" actId="20577"/>
        <pc:sldMkLst>
          <pc:docMk/>
          <pc:sldMk cId="1354174754" sldId="1253"/>
        </pc:sldMkLst>
        <pc:spChg chg="mod">
          <ac:chgData name="Bernard Yett" userId="a1203614-4747-4c23-b70c-bdb02f832ea8" providerId="ADAL" clId="{40DB2F13-2E4E-4FDA-B000-50CCC3767C62}" dt="2025-07-14T17:40:38.506" v="3" actId="20577"/>
          <ac:spMkLst>
            <pc:docMk/>
            <pc:sldMk cId="1354174754" sldId="1253"/>
            <ac:spMk id="7" creationId="{00000000-0000-0000-0000-000000000000}"/>
          </ac:spMkLst>
        </pc:spChg>
      </pc:sldChg>
      <pc:sldChg chg="del">
        <pc:chgData name="Bernard Yett" userId="a1203614-4747-4c23-b70c-bdb02f832ea8" providerId="ADAL" clId="{40DB2F13-2E4E-4FDA-B000-50CCC3767C62}" dt="2025-07-14T17:39:05.126" v="0" actId="4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591759149" sldId="1317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92163539" sldId="1320"/>
        </pc:sldMkLst>
      </pc:sldChg>
      <pc:sldChg chg="modSp mod">
        <pc:chgData name="Bernard Yett" userId="a1203614-4747-4c23-b70c-bdb02f832ea8" providerId="ADAL" clId="{40DB2F13-2E4E-4FDA-B000-50CCC3767C62}" dt="2025-07-14T17:40:45.101" v="4" actId="20577"/>
        <pc:sldMkLst>
          <pc:docMk/>
          <pc:sldMk cId="3608116708" sldId="1329"/>
        </pc:sldMkLst>
        <pc:spChg chg="mod">
          <ac:chgData name="Bernard Yett" userId="a1203614-4747-4c23-b70c-bdb02f832ea8" providerId="ADAL" clId="{40DB2F13-2E4E-4FDA-B000-50CCC3767C62}" dt="2025-07-14T17:40:45.101" v="4" actId="20577"/>
          <ac:spMkLst>
            <pc:docMk/>
            <pc:sldMk cId="3608116708" sldId="1329"/>
            <ac:spMk id="7" creationId="{00000000-0000-0000-0000-000000000000}"/>
          </ac:spMkLst>
        </pc:spChg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558982211" sldId="1330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3393652352" sldId="133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857081855" sldId="1332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684416685" sldId="1333"/>
        </pc:sldMkLst>
      </pc:sldChg>
      <pc:sldChg chg="del">
        <pc:chgData name="Bernard Yett" userId="a1203614-4747-4c23-b70c-bdb02f832ea8" providerId="ADAL" clId="{40DB2F13-2E4E-4FDA-B000-50CCC3767C62}" dt="2025-07-14T17:39:05.126" v="0" actId="47"/>
        <pc:sldMkLst>
          <pc:docMk/>
          <pc:sldMk cId="2449572150" sldId="1356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3060278521" sldId="1357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228333211" sldId="135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049526032" sldId="136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284948552" sldId="1364"/>
        </pc:sldMkLst>
      </pc:sldChg>
      <pc:sldChg chg="modSp mod">
        <pc:chgData name="Bernard Yett" userId="a1203614-4747-4c23-b70c-bdb02f832ea8" providerId="ADAL" clId="{40DB2F13-2E4E-4FDA-B000-50CCC3767C62}" dt="2025-07-14T17:40:51.738" v="7" actId="20577"/>
        <pc:sldMkLst>
          <pc:docMk/>
          <pc:sldMk cId="709444292" sldId="1365"/>
        </pc:sldMkLst>
        <pc:spChg chg="mod">
          <ac:chgData name="Bernard Yett" userId="a1203614-4747-4c23-b70c-bdb02f832ea8" providerId="ADAL" clId="{40DB2F13-2E4E-4FDA-B000-50CCC3767C62}" dt="2025-07-14T17:40:51.738" v="7" actId="20577"/>
          <ac:spMkLst>
            <pc:docMk/>
            <pc:sldMk cId="709444292" sldId="1365"/>
            <ac:spMk id="7" creationId="{A757C8D5-2682-0D86-ADFC-ABAE6D0DD079}"/>
          </ac:spMkLst>
        </pc:spChg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518666417" sldId="1366"/>
        </pc:sldMkLst>
      </pc:sldChg>
      <pc:sldChg chg="del">
        <pc:chgData name="Bernard Yett" userId="a1203614-4747-4c23-b70c-bdb02f832ea8" providerId="ADAL" clId="{40DB2F13-2E4E-4FDA-B000-50CCC3767C62}" dt="2025-07-14T17:39:22.972" v="2" actId="47"/>
        <pc:sldMkLst>
          <pc:docMk/>
          <pc:sldMk cId="2190231866" sldId="1367"/>
        </pc:sldMkLst>
      </pc:sldChg>
      <pc:sldChg chg="modSp mod ord">
        <pc:chgData name="Bernard Yett" userId="a1203614-4747-4c23-b70c-bdb02f832ea8" providerId="ADAL" clId="{40DB2F13-2E4E-4FDA-B000-50CCC3767C62}" dt="2025-07-14T18:05:55.588" v="24" actId="1076"/>
        <pc:sldMkLst>
          <pc:docMk/>
          <pc:sldMk cId="3494234510" sldId="1368"/>
        </pc:sldMkLst>
        <pc:spChg chg="mod">
          <ac:chgData name="Bernard Yett" userId="a1203614-4747-4c23-b70c-bdb02f832ea8" providerId="ADAL" clId="{40DB2F13-2E4E-4FDA-B000-50CCC3767C62}" dt="2025-07-14T18:05:48.505" v="21" actId="20577"/>
          <ac:spMkLst>
            <pc:docMk/>
            <pc:sldMk cId="3494234510" sldId="1368"/>
            <ac:spMk id="942083" creationId="{F76B020C-199E-BB17-E0B9-A5D9852354CE}"/>
          </ac:spMkLst>
        </pc:spChg>
        <pc:picChg chg="mod">
          <ac:chgData name="Bernard Yett" userId="a1203614-4747-4c23-b70c-bdb02f832ea8" providerId="ADAL" clId="{40DB2F13-2E4E-4FDA-B000-50CCC3767C62}" dt="2025-07-14T18:05:55.588" v="24" actId="1076"/>
          <ac:picMkLst>
            <pc:docMk/>
            <pc:sldMk cId="3494234510" sldId="1368"/>
            <ac:picMk id="3" creationId="{F59C85C5-8CCD-6694-8B6B-E4D79965A4DC}"/>
          </ac:picMkLst>
        </pc:picChg>
        <pc:picChg chg="mod">
          <ac:chgData name="Bernard Yett" userId="a1203614-4747-4c23-b70c-bdb02f832ea8" providerId="ADAL" clId="{40DB2F13-2E4E-4FDA-B000-50CCC3767C62}" dt="2025-07-14T18:05:53.942" v="23" actId="1076"/>
          <ac:picMkLst>
            <pc:docMk/>
            <pc:sldMk cId="3494234510" sldId="1368"/>
            <ac:picMk id="6" creationId="{DFE2AFD1-A178-4FA8-6ACD-C77F107A5893}"/>
          </ac:picMkLst>
        </pc:picChg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162305828" sldId="1374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815625118" sldId="137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628173686" sldId="1377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265870413" sldId="1377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957431418" sldId="137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516335203" sldId="1378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411859994" sldId="1379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4087869536" sldId="1379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302249498" sldId="1384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477530992" sldId="1384"/>
        </pc:sldMkLst>
      </pc:sldChg>
      <pc:sldChg chg="modSp add mod ord">
        <pc:chgData name="Bernard Yett" userId="a1203614-4747-4c23-b70c-bdb02f832ea8" providerId="ADAL" clId="{40DB2F13-2E4E-4FDA-B000-50CCC3767C62}" dt="2025-07-14T18:07:47.491" v="62" actId="2711"/>
        <pc:sldMkLst>
          <pc:docMk/>
          <pc:sldMk cId="1595310760" sldId="1385"/>
        </pc:sldMkLst>
        <pc:spChg chg="mod">
          <ac:chgData name="Bernard Yett" userId="a1203614-4747-4c23-b70c-bdb02f832ea8" providerId="ADAL" clId="{40DB2F13-2E4E-4FDA-B000-50CCC3767C62}" dt="2025-07-14T18:07:47.491" v="62" actId="2711"/>
          <ac:spMkLst>
            <pc:docMk/>
            <pc:sldMk cId="1595310760" sldId="1385"/>
            <ac:spMk id="3" creationId="{EFBB2FB3-DDF5-96E7-15CF-DF3147D89DA9}"/>
          </ac:spMkLst>
        </pc:spChg>
        <pc:spChg chg="mod">
          <ac:chgData name="Bernard Yett" userId="a1203614-4747-4c23-b70c-bdb02f832ea8" providerId="ADAL" clId="{40DB2F13-2E4E-4FDA-B000-50CCC3767C62}" dt="2025-07-14T18:06:56.972" v="52" actId="20577"/>
          <ac:spMkLst>
            <pc:docMk/>
            <pc:sldMk cId="1595310760" sldId="1385"/>
            <ac:spMk id="7" creationId="{544F4806-1783-765A-4D64-83ABF9CA7369}"/>
          </ac:spMkLst>
        </pc:spChg>
      </pc:sldChg>
      <pc:sldChg chg="add del">
        <pc:chgData name="Bernard Yett" userId="a1203614-4747-4c23-b70c-bdb02f832ea8" providerId="ADAL" clId="{40DB2F13-2E4E-4FDA-B000-50CCC3767C62}" dt="2025-07-14T18:02:44.367" v="15" actId="47"/>
        <pc:sldMkLst>
          <pc:docMk/>
          <pc:sldMk cId="2712054952" sldId="1385"/>
        </pc:sldMkLst>
      </pc:sldChg>
    </pc:docChg>
  </pc:docChgLst>
  <pc:docChgLst>
    <pc:chgData name="Bernard Yett" userId="a1203614-4747-4c23-b70c-bdb02f832ea8" providerId="ADAL" clId="{1A875319-65ED-4C36-BE89-95847CA9B428}"/>
    <pc:docChg chg="undo custSel addSld delSld modSld sldOrd">
      <pc:chgData name="Bernard Yett" userId="a1203614-4747-4c23-b70c-bdb02f832ea8" providerId="ADAL" clId="{1A875319-65ED-4C36-BE89-95847CA9B428}" dt="2025-02-03T22:30:41.950" v="602" actId="1076"/>
      <pc:docMkLst>
        <pc:docMk/>
      </pc:docMkLst>
      <pc:sldChg chg="addSp modSp modAnim">
        <pc:chgData name="Bernard Yett" userId="a1203614-4747-4c23-b70c-bdb02f832ea8" providerId="ADAL" clId="{1A875319-65ED-4C36-BE89-95847CA9B428}" dt="2025-02-03T22:30:34.375" v="600"/>
        <pc:sldMkLst>
          <pc:docMk/>
          <pc:sldMk cId="2641908239" sldId="427"/>
        </pc:sldMkLst>
      </pc:sldChg>
      <pc:sldChg chg="modSp mod">
        <pc:chgData name="Bernard Yett" userId="a1203614-4747-4c23-b70c-bdb02f832ea8" providerId="ADAL" clId="{1A875319-65ED-4C36-BE89-95847CA9B428}" dt="2025-02-03T21:17:23.320" v="44" actId="20577"/>
        <pc:sldMkLst>
          <pc:docMk/>
          <pc:sldMk cId="1285501440" sldId="429"/>
        </pc:sldMkLst>
      </pc:sldChg>
      <pc:sldChg chg="modSp modAnim">
        <pc:chgData name="Bernard Yett" userId="a1203614-4747-4c23-b70c-bdb02f832ea8" providerId="ADAL" clId="{1A875319-65ED-4C36-BE89-95847CA9B428}" dt="2025-02-03T21:14:55.945" v="2" actId="2057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541362927" sldId="131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768549436" sldId="1315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55504268" sldId="1316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267701511" sldId="132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1502847608" sldId="1322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963680215" sldId="1323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23326957" sldId="132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221184506" sldId="1325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034188693" sldId="1326"/>
        </pc:sldMkLst>
      </pc:sldChg>
      <pc:sldChg chg="addSp delSp modSp mod">
        <pc:chgData name="Bernard Yett" userId="a1203614-4747-4c23-b70c-bdb02f832ea8" providerId="ADAL" clId="{1A875319-65ED-4C36-BE89-95847CA9B428}" dt="2025-02-03T22:30:41.950" v="602" actId="1076"/>
        <pc:sldMkLst>
          <pc:docMk/>
          <pc:sldMk cId="2449572150" sldId="1356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1847685485" sldId="1359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71028204" sldId="1360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700226235" sldId="136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227634082" sldId="1362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018513188" sldId="1363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655936082" sldId="136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131869039" sldId="1367"/>
        </pc:sldMkLst>
      </pc:sldChg>
      <pc:sldChg chg="addSp delSp modSp add mod delAnim">
        <pc:chgData name="Bernard Yett" userId="a1203614-4747-4c23-b70c-bdb02f832ea8" providerId="ADAL" clId="{1A875319-65ED-4C36-BE89-95847CA9B428}" dt="2025-02-03T21:26:19.338" v="592" actId="1076"/>
        <pc:sldMkLst>
          <pc:docMk/>
          <pc:sldMk cId="2190231866" sldId="1367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219802908" sldId="1368"/>
        </pc:sldMkLst>
      </pc:sldChg>
      <pc:sldChg chg="addSp delSp modSp add mod ord">
        <pc:chgData name="Bernard Yett" userId="a1203614-4747-4c23-b70c-bdb02f832ea8" providerId="ADAL" clId="{1A875319-65ED-4C36-BE89-95847CA9B428}" dt="2025-02-03T21:24:17.050" v="540" actId="1076"/>
        <pc:sldMkLst>
          <pc:docMk/>
          <pc:sldMk cId="3494234510" sldId="1368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E08D2-7F0B-4881-90EF-3439BF765A86}" type="datetimeFigureOut">
              <a:rPr lang="en-US" smtClean="0"/>
              <a:pPr/>
              <a:t>7/1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87AAF-86E2-4D41-94B4-7A7C93A709D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723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9EF62B-C5BD-47BD-A2D2-CDB38D9E0BDD}" type="datetimeFigureOut">
              <a:rPr lang="en-US" smtClean="0"/>
              <a:pPr/>
              <a:t>7/1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6B967-5E32-43F2-A513-ADD5FB750B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30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2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0529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569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147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BBD571-E35D-90C8-863A-AF9E1C6942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ED05089-A9B5-B687-D618-6C541D2C16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D69D0ADC-4472-4632-1928-469996474C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2DD9FBEE-C131-4FE6-01A8-4057EE3B4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083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19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4360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0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2205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1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1441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D9F269-C4F7-C4DF-7D96-B0D4C50D9C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714839-659C-CA46-D6F1-C68A7BF83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68A441BD-8213-3681-D2D2-78C91D98E9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76E21123-E828-8EB7-C4D4-77912193C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414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8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226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9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094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745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1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757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2A010-D8B5-4956-AD77-7CB697F294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5700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985811-86C3-430D-A2C0-E389873C63E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3851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81F446-F86A-890F-D76F-D83173D97E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5FE37B-6777-3323-47A2-02788AF301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2A010-D8B5-4956-AD77-7CB697F294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6594" name="Rectangle 2">
            <a:extLst>
              <a:ext uri="{FF2B5EF4-FFF2-40B4-BE49-F238E27FC236}">
                <a16:creationId xmlns:a16="http://schemas.microsoft.com/office/drawing/2014/main" id="{2A44BF4D-84A6-F9C8-9E94-8EF65F9E0C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>
            <a:extLst>
              <a:ext uri="{FF2B5EF4-FFF2-40B4-BE49-F238E27FC236}">
                <a16:creationId xmlns:a16="http://schemas.microsoft.com/office/drawing/2014/main" id="{3B66007C-AE30-9124-5253-F640B16322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403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2286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560320"/>
            <a:ext cx="8229600" cy="2029968"/>
          </a:xfrm>
          <a:noFill/>
        </p:spPr>
        <p:txBody>
          <a:bodyPr lIns="0" rIns="0" anchor="t"/>
          <a:lstStyle>
            <a:lvl1pPr algn="l">
              <a:defRPr b="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46320"/>
            <a:ext cx="8229600" cy="612648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7" y="304800"/>
            <a:ext cx="9051957" cy="198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207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 algn="l">
              <a:defRPr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12648"/>
            <a:ext cx="9144000" cy="6245352"/>
          </a:xfrm>
        </p:spPr>
        <p:txBody>
          <a:bodyPr rIns="347472"/>
          <a:lstStyle>
            <a:lvl1pPr marL="342900" indent="-342900">
              <a:spcBef>
                <a:spcPts val="1200"/>
              </a:spcBef>
              <a:buClr>
                <a:srgbClr val="A28448"/>
              </a:buClr>
              <a:buFont typeface="Arial" pitchFamily="34" charset="0"/>
              <a:buChar char="•"/>
              <a:defRPr/>
            </a:lvl1pPr>
            <a:lvl2pPr marL="742950" indent="-285750">
              <a:buClr>
                <a:srgbClr val="A28448"/>
              </a:buClr>
              <a:buFont typeface="Arial" pitchFamily="34" charset="0"/>
              <a:buChar char="•"/>
              <a:defRPr/>
            </a:lvl2pPr>
            <a:lvl3pPr marL="1143000" indent="-228600">
              <a:buClr>
                <a:srgbClr val="A28448"/>
              </a:buClr>
              <a:buFont typeface="Arial" pitchFamily="34" charset="0"/>
              <a:buChar char="•"/>
              <a:defRPr/>
            </a:lvl3pPr>
            <a:lvl4pPr marL="1600200" indent="-228600">
              <a:buClr>
                <a:srgbClr val="A28448"/>
              </a:buClr>
              <a:buFont typeface="Arial" pitchFamily="34" charset="0"/>
              <a:buChar char="•"/>
              <a:defRPr/>
            </a:lvl4pPr>
            <a:lvl5pPr marL="2057400" indent="-228600">
              <a:buClr>
                <a:srgbClr val="A28448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2266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noFill/>
        </p:spPr>
        <p:txBody>
          <a:bodyPr anchor="t"/>
          <a:lstStyle>
            <a:lvl1pPr algn="l">
              <a:defRPr sz="40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1"/>
          <p:cNvSpPr txBox="1">
            <a:spLocks/>
          </p:cNvSpPr>
          <p:nvPr userDrawn="1"/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0" cap="none" baseline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83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2414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0" y="612648"/>
            <a:ext cx="4497388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612648"/>
            <a:ext cx="4498975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3141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4409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8535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0465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b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609600"/>
            <a:ext cx="9144000" cy="6248400"/>
          </a:xfrm>
          <a:prstGeom prst="rect">
            <a:avLst/>
          </a:prstGeom>
        </p:spPr>
        <p:txBody>
          <a:bodyPr vert="horz" lIns="91440" tIns="91440" rIns="347472" bIns="9144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7167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b="0" kern="0" baseline="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342900" indent="-342900" algn="just" defTabSz="914400" rtl="0" eaLnBrk="1" latinLnBrk="0" hangingPunct="1">
        <a:spcBef>
          <a:spcPts val="120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10.pn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4.jpeg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hardcaml-mini-course-at-stevens.github.io/hardcaml-docs/designing-circuits/combinational_logic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5" Type="http://schemas.openxmlformats.org/officeDocument/2006/relationships/hyperlink" Target="https://hardcaml-mini-course-at-stevens.github.io/hardcaml-docs/designing-circuits/alu" TargetMode="External"/><Relationship Id="rId4" Type="http://schemas.openxmlformats.org/officeDocument/2006/relationships/hyperlink" Target="https://hardcaml-mini-course-at-stevens.github.io/hardcaml-docs/designing-circuits/mux4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 descr=" 1122308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108453" y="914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2308" name="Object 4" descr=" 11223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453" y="914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 descr=" 112230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 descr="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1284948552"/>
      </p:ext>
    </p:extLst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	                     </a:t>
            </a:r>
            <a:r>
              <a:rPr lang="en-US" sz="2000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160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200" b="1" i="1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Generally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….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3…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161343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99646" y="942975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46" y="942975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F10473E-44B9-1345-8A1B-2D309E604741}"/>
              </a:ext>
            </a:extLst>
          </p:cNvPr>
          <p:cNvSpPr/>
          <p:nvPr/>
        </p:nvSpPr>
        <p:spPr>
          <a:xfrm>
            <a:off x="4213860" y="3429000"/>
            <a:ext cx="491490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 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out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endParaRPr lang="en-US" sz="2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796091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</a:t>
            </a:r>
            <a:r>
              <a:rPr lang="en-US" b="1" dirty="0"/>
              <a:t>connect to output</a:t>
            </a:r>
          </a:p>
          <a:p>
            <a:r>
              <a:rPr lang="en-US" b="1" dirty="0"/>
              <a:t>Example: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xer (Mu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056035-BE1B-CD40-9502-C7E950AED2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3569732"/>
            <a:ext cx="3014150" cy="2289048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D2F2F784-9217-3C4D-A18B-EB9FC8603ACB}"/>
              </a:ext>
            </a:extLst>
          </p:cNvPr>
          <p:cNvGrpSpPr/>
          <p:nvPr/>
        </p:nvGrpSpPr>
        <p:grpSpPr>
          <a:xfrm>
            <a:off x="685800" y="3056907"/>
            <a:ext cx="3352800" cy="2908029"/>
            <a:chOff x="602338" y="3273552"/>
            <a:chExt cx="3352800" cy="2908029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3FB0AB4-5B7F-2648-ACD2-1CCB35E79312}"/>
                </a:ext>
              </a:extLst>
            </p:cNvPr>
            <p:cNvSpPr/>
            <p:nvPr/>
          </p:nvSpPr>
          <p:spPr>
            <a:xfrm>
              <a:off x="1686711" y="3273552"/>
              <a:ext cx="96693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</a:rPr>
                <a:t>2:1 Mux</a:t>
              </a:r>
            </a:p>
          </p:txBody>
        </p:sp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AAD8B39-2465-3648-A24E-C5C2D79A0A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02338" y="3569732"/>
              <a:ext cx="3352800" cy="2611849"/>
            </a:xfrm>
            <a:prstGeom prst="rect">
              <a:avLst/>
            </a:prstGeom>
          </p:spPr>
        </p:pic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FE325EEA-10CE-454F-8FE8-A4758218BA0D}"/>
              </a:ext>
            </a:extLst>
          </p:cNvPr>
          <p:cNvSpPr/>
          <p:nvPr/>
        </p:nvSpPr>
        <p:spPr>
          <a:xfrm>
            <a:off x="2895600" y="3353087"/>
            <a:ext cx="1066800" cy="1447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9082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Using mux as a lookup table to replicate a logic gate of some kind: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Applications using Multiplexer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34B2AE5-3E62-A84F-B28E-C491312F54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112" y="2362200"/>
            <a:ext cx="2882348" cy="2743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38D0510-E6E7-DE45-B1C3-3EF38A5041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5400" y="2362200"/>
            <a:ext cx="2864133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501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865BB9-2D51-8921-D493-3E2D817D82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>
            <a:extLst>
              <a:ext uri="{FF2B5EF4-FFF2-40B4-BE49-F238E27FC236}">
                <a16:creationId xmlns:a16="http://schemas.microsoft.com/office/drawing/2014/main" id="{F76B020C-199E-BB17-E0B9-A5D9852354CE}"/>
              </a:ext>
            </a:extLst>
          </p:cNvPr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14401"/>
            <a:ext cx="7772400" cy="5874840"/>
          </a:xfrm>
        </p:spPr>
        <p:txBody>
          <a:bodyPr>
            <a:normAutofit/>
          </a:bodyPr>
          <a:lstStyle/>
          <a:p>
            <a:r>
              <a:rPr lang="en-US" dirty="0"/>
              <a:t>The “under the hood” logic for a multiplexer would look like this for a 4:1 and 2:1 MUX respectively: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Therefore, we want to reduce the size of the MUX when we can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B2694BC-60D7-2D00-C929-803EFD31E344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xer (Mux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59C85C5-8CCD-6694-8B6B-E4D79965A4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48279" y="2436748"/>
            <a:ext cx="2640435" cy="21719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E2AFD1-A178-4FA8-6ACD-C77F107A58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0104" y="2514600"/>
            <a:ext cx="2744364" cy="201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3451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10748020"/>
              </p:ext>
            </p:extLst>
          </p:nvPr>
        </p:nvGraphicFramePr>
        <p:xfrm>
          <a:off x="1476375" y="4515861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2360" imgH="697320" progId="Visio.Drawing.6">
                  <p:embed/>
                </p:oleObj>
              </mc:Choice>
              <mc:Fallback>
                <p:oleObj name="VISIO" r:id="rId5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515861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Reducing the size of the mux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4C7D37B-7CED-3748-B8C8-2F558741A18F}"/>
              </a:ext>
            </a:extLst>
          </p:cNvPr>
          <p:cNvSpPr/>
          <p:nvPr/>
        </p:nvSpPr>
        <p:spPr>
          <a:xfrm>
            <a:off x="4757737" y="4276149"/>
            <a:ext cx="1524000" cy="2209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B03F12-FA66-C841-8F04-E5038927D044}"/>
              </a:ext>
            </a:extLst>
          </p:cNvPr>
          <p:cNvSpPr/>
          <p:nvPr/>
        </p:nvSpPr>
        <p:spPr>
          <a:xfrm>
            <a:off x="6281737" y="4255367"/>
            <a:ext cx="1766888" cy="2209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31A5714-A591-A4DF-B56F-4E89DFF8E6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36616" y="1836161"/>
            <a:ext cx="2864133" cy="26797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CD03C06-6C78-650B-BE7E-ED209E1D0956}"/>
              </a:ext>
            </a:extLst>
          </p:cNvPr>
          <p:cNvSpPr txBox="1"/>
          <p:nvPr/>
        </p:nvSpPr>
        <p:spPr>
          <a:xfrm>
            <a:off x="1524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Applications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3461668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45867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For the following function </a:t>
                </a:r>
                <a14:m>
                  <m:oMath xmlns:m="http://schemas.openxmlformats.org/officeDocument/2006/math"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𝐵𝐶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 </m:t>
                    </m:r>
                    <m:acc>
                      <m:accPr>
                        <m:chr m:val="̅"/>
                        <m:ctrlP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  <m:r>
                      <a:rPr lang="en-US" sz="28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28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endParaRPr lang="en-US" sz="2800" dirty="0">
                  <a:effectLst/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how the truth table        				</a:t>
                </a:r>
                <a:endParaRPr lang="en-US" sz="2800" dirty="0"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endParaRPr lang="en-US" sz="2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raw circuit using a combination of 4:1 and 2:1 multiplexers. You must use at least one multiplexer but may also include other logic gates as well as a ground signal (constant 0 input) and voltage (constant 1 input) as needed.</a:t>
                </a:r>
                <a:endParaRPr lang="en-US" sz="2800" dirty="0">
                  <a:effectLst/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4586768"/>
              </a:xfrm>
              <a:prstGeom prst="rect">
                <a:avLst/>
              </a:prstGeom>
              <a:blipFill>
                <a:blip r:embed="rId3"/>
                <a:stretch>
                  <a:fillRect t="-14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17475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𝐵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8" name="Picture 4">
            <a:extLst>
              <a:ext uri="{FF2B5EF4-FFF2-40B4-BE49-F238E27FC236}">
                <a16:creationId xmlns:a16="http://schemas.microsoft.com/office/drawing/2014/main" id="{A03545FA-8073-6649-7F1D-168BAF35F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07" y="1828800"/>
            <a:ext cx="3371850" cy="449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811670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1F6AB6-F391-A291-BA3F-6555BDCDBE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A757C8D5-2682-0D86-ADFC-ABAE6D0DD079}"/>
              </a:ext>
            </a:extLst>
          </p:cNvPr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A1565DE-07FB-0508-104D-93802FF8E12A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𝐵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>
            <a:extLst>
              <a:ext uri="{FF2B5EF4-FFF2-40B4-BE49-F238E27FC236}">
                <a16:creationId xmlns:a16="http://schemas.microsoft.com/office/drawing/2014/main" id="{9ED78638-4C97-F707-A005-15036B76B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6082" y="1905000"/>
            <a:ext cx="4469318" cy="3351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17FCFAF-2EAF-6772-663D-BF24B8A2C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07" y="1828800"/>
            <a:ext cx="3371850" cy="449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944429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>
                <a:latin typeface="+mj-lt"/>
                <a:cs typeface="Arial" charset="0"/>
              </a:rPr>
              <a:t>Perform </a:t>
            </a:r>
            <a:r>
              <a:rPr lang="en-US" sz="2400" b="1" i="1">
                <a:latin typeface="+mj-lt"/>
                <a:cs typeface="Arial" charset="0"/>
              </a:rPr>
              <a:t>any of them</a:t>
            </a:r>
            <a:endParaRPr lang="en-US" sz="2400" i="1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64021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964865" y="4448951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0120" imgH="802080" progId="Visio.Drawing.6">
                  <p:embed/>
                </p:oleObj>
              </mc:Choice>
              <mc:Fallback>
                <p:oleObj name="VISIO" r:id="rId6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865" y="4448951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lookahead (CLA)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 Skipping prefix for the sake of time, but:</a:t>
            </a:r>
          </a:p>
          <a:p>
            <a:pPr marL="800100" lvl="1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t is similar to carry-lookahead with a</a:t>
            </a:r>
            <a:br>
              <a:rPr lang="en-US" sz="2600" dirty="0">
                <a:latin typeface="+mj-lt"/>
                <a:cs typeface="Arial" charset="0"/>
              </a:rPr>
            </a:br>
            <a:r>
              <a:rPr lang="en-US" sz="2600" dirty="0">
                <a:latin typeface="+mj-lt"/>
                <a:cs typeface="Arial" charset="0"/>
              </a:rPr>
              <a:t>prefix tree structure instead of what</a:t>
            </a:r>
            <a:br>
              <a:rPr lang="en-US" sz="2600" dirty="0">
                <a:latin typeface="+mj-lt"/>
                <a:cs typeface="Arial" charset="0"/>
              </a:rPr>
            </a:br>
            <a:r>
              <a:rPr lang="en-US" sz="2600" dirty="0">
                <a:latin typeface="+mj-lt"/>
                <a:cs typeface="Arial" charset="0"/>
              </a:rPr>
              <a:t>we’ll see for the CLA     </a:t>
            </a: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				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Bit Adders (CPAs)</a:t>
            </a:r>
          </a:p>
        </p:txBody>
      </p:sp>
    </p:spTree>
    <p:extLst>
      <p:ext uri="{BB962C8B-B14F-4D97-AF65-F5344CB8AC3E}">
        <p14:creationId xmlns:p14="http://schemas.microsoft.com/office/powerpoint/2010/main" val="2597525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69051258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32498902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3BD942-1628-F019-E94E-612A8A8D23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44F4806-1783-765A-4D64-83ABF9CA7369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me helpful course pag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BB2FB3-DDF5-96E7-15CF-DF3147D89DA9}"/>
              </a:ext>
            </a:extLst>
          </p:cNvPr>
          <p:cNvSpPr txBox="1"/>
          <p:nvPr/>
        </p:nvSpPr>
        <p:spPr>
          <a:xfrm>
            <a:off x="152400" y="1219200"/>
            <a:ext cx="8763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hlinkClick r:id="rId3"/>
              </a:rPr>
              <a:t>https://hardcaml-mini-course-at-stevens.github.io/hardcaml-docs/designing-circuits/combinational_logic</a:t>
            </a:r>
            <a:endParaRPr lang="en-US" sz="2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https://hardcaml-mini-course-at-stevens.github.io/hardcaml-docs/designing-circuits/mux4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https://hardcaml-mini-course-at-stevens.github.io/hardcaml-docs/designing-circuits/alu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53107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 descr=" 919556">
            <a:extLst>
              <a:ext uri="{FF2B5EF4-FFF2-40B4-BE49-F238E27FC236}">
                <a16:creationId xmlns:a16="http://schemas.microsoft.com/office/drawing/2014/main" id="{7F7DFFDE-0117-EE42-B6AE-6C92231BD9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35960" imgH="684360" progId="Visio.Drawing.6">
                  <p:embed/>
                </p:oleObj>
              </mc:Choice>
              <mc:Fallback>
                <p:oleObj name="VISIO" r:id="rId4" imgW="3135960" imgH="684360" progId="Visio.Drawing.6">
                  <p:embed/>
                  <p:pic>
                    <p:nvPicPr>
                      <p:cNvPr id="8" name="Object 4" descr=" 919556">
                        <a:extLst>
                          <a:ext uri="{FF2B5EF4-FFF2-40B4-BE49-F238E27FC236}">
                            <a16:creationId xmlns:a16="http://schemas.microsoft.com/office/drawing/2014/main" id="{7F7DFFDE-0117-EE42-B6AE-6C92231BD9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 descr=" 91955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Chain</a:t>
            </a: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Disadvantage: </a:t>
            </a: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Arial" charset="0"/>
              </a:rPr>
              <a:t>slow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 descr="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302249498"/>
      </p:ext>
    </p:extLst>
  </p:cSld>
  <p:clrMapOvr>
    <a:masterClrMapping/>
  </p:clrMapOvr>
  <p:transition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</p:spTree>
    <p:extLst>
      <p:ext uri="{BB962C8B-B14F-4D97-AF65-F5344CB8AC3E}">
        <p14:creationId xmlns:p14="http://schemas.microsoft.com/office/powerpoint/2010/main" val="1162305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6C51FF-091F-9343-B7D6-45A9D116965D}"/>
              </a:ext>
            </a:extLst>
          </p:cNvPr>
          <p:cNvSpPr txBox="1"/>
          <p:nvPr/>
        </p:nvSpPr>
        <p:spPr>
          <a:xfrm>
            <a:off x="55084" y="963681"/>
            <a:ext cx="1056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enerate</a:t>
            </a:r>
          </a:p>
        </p:txBody>
      </p:sp>
    </p:spTree>
    <p:extLst>
      <p:ext uri="{BB962C8B-B14F-4D97-AF65-F5344CB8AC3E}">
        <p14:creationId xmlns:p14="http://schemas.microsoft.com/office/powerpoint/2010/main" val="62817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6EFC46A-39FB-644B-8DB3-61EB62F258F5}"/>
              </a:ext>
            </a:extLst>
          </p:cNvPr>
          <p:cNvSpPr txBox="1"/>
          <p:nvPr/>
        </p:nvSpPr>
        <p:spPr>
          <a:xfrm>
            <a:off x="17789" y="1241463"/>
            <a:ext cx="113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pagate</a:t>
            </a:r>
          </a:p>
        </p:txBody>
      </p:sp>
    </p:spTree>
    <p:extLst>
      <p:ext uri="{BB962C8B-B14F-4D97-AF65-F5344CB8AC3E}">
        <p14:creationId xmlns:p14="http://schemas.microsoft.com/office/powerpoint/2010/main" val="2411859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6C51FF-091F-9343-B7D6-45A9D116965D}"/>
              </a:ext>
            </a:extLst>
          </p:cNvPr>
          <p:cNvSpPr txBox="1"/>
          <p:nvPr/>
        </p:nvSpPr>
        <p:spPr>
          <a:xfrm>
            <a:off x="55084" y="963681"/>
            <a:ext cx="1056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enerat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6EFC46A-39FB-644B-8DB3-61EB62F258F5}"/>
              </a:ext>
            </a:extLst>
          </p:cNvPr>
          <p:cNvSpPr txBox="1"/>
          <p:nvPr/>
        </p:nvSpPr>
        <p:spPr>
          <a:xfrm>
            <a:off x="17789" y="1241463"/>
            <a:ext cx="113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pagate</a:t>
            </a:r>
          </a:p>
        </p:txBody>
      </p:sp>
    </p:spTree>
    <p:extLst>
      <p:ext uri="{BB962C8B-B14F-4D97-AF65-F5344CB8AC3E}">
        <p14:creationId xmlns:p14="http://schemas.microsoft.com/office/powerpoint/2010/main" val="195743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lease keep in mind that each of these +’s are for OR and each multiplication is really AN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60020234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This requires a propagate for each individual pair of bits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generate a carry out (of the block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This requires at least one generate an individual pair of bits AND propagates for each pair of bits later in the sequence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940764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3901</TotalTime>
  <Words>851</Words>
  <Application>Microsoft Office PowerPoint</Application>
  <PresentationFormat>On-screen Show (4:3)</PresentationFormat>
  <Paragraphs>166</Paragraphs>
  <Slides>2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alibri</vt:lpstr>
      <vt:lpstr>Cambria Math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anderbilt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2123 Digital Systems  Dr. Taylor Johnson</dc:title>
  <dc:creator>Robert Tairas</dc:creator>
  <cp:lastModifiedBy>Bernard Yett</cp:lastModifiedBy>
  <cp:revision>595</cp:revision>
  <dcterms:created xsi:type="dcterms:W3CDTF">2011-12-30T22:23:55Z</dcterms:created>
  <dcterms:modified xsi:type="dcterms:W3CDTF">2025-07-14T19:3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73fd474-4f3c-44ed-88fb-5cc4bd2471bf_Enabled">
    <vt:lpwstr>true</vt:lpwstr>
  </property>
  <property fmtid="{D5CDD505-2E9C-101B-9397-08002B2CF9AE}" pid="3" name="MSIP_Label_a73fd474-4f3c-44ed-88fb-5cc4bd2471bf_SetDate">
    <vt:lpwstr>2023-06-21T21:28:27Z</vt:lpwstr>
  </property>
  <property fmtid="{D5CDD505-2E9C-101B-9397-08002B2CF9AE}" pid="4" name="MSIP_Label_a73fd474-4f3c-44ed-88fb-5cc4bd2471bf_Method">
    <vt:lpwstr>Standard</vt:lpwstr>
  </property>
  <property fmtid="{D5CDD505-2E9C-101B-9397-08002B2CF9AE}" pid="5" name="MSIP_Label_a73fd474-4f3c-44ed-88fb-5cc4bd2471bf_Name">
    <vt:lpwstr>defa4170-0d19-0005-0004-bc88714345d2</vt:lpwstr>
  </property>
  <property fmtid="{D5CDD505-2E9C-101B-9397-08002B2CF9AE}" pid="6" name="MSIP_Label_a73fd474-4f3c-44ed-88fb-5cc4bd2471bf_SiteId">
    <vt:lpwstr>8d1a69ec-03b5-4345-ae21-dad112f5fb4f</vt:lpwstr>
  </property>
  <property fmtid="{D5CDD505-2E9C-101B-9397-08002B2CF9AE}" pid="7" name="MSIP_Label_a73fd474-4f3c-44ed-88fb-5cc4bd2471bf_ActionId">
    <vt:lpwstr>bbaab8ac-2473-4056-99dc-960e79a0c1e0</vt:lpwstr>
  </property>
  <property fmtid="{D5CDD505-2E9C-101B-9397-08002B2CF9AE}" pid="8" name="MSIP_Label_a73fd474-4f3c-44ed-88fb-5cc4bd2471bf_ContentBits">
    <vt:lpwstr>0</vt:lpwstr>
  </property>
</Properties>
</file>